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3787A55" wp14:editId="5FF9E38C">
                <wp:simplePos x="0" y="0"/>
                <wp:positionH relativeFrom="margin">
                  <wp:posOffset>3107690</wp:posOffset>
                </wp:positionH>
                <wp:positionV relativeFrom="paragraph">
                  <wp:posOffset>185420</wp:posOffset>
                </wp:positionV>
                <wp:extent cx="3514725" cy="2267585"/>
                <wp:effectExtent l="0" t="0" r="9525" b="0"/>
                <wp:wrapNone/>
                <wp:docPr id="35" name="Group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3">
                              <a:lumMod val="100000"/>
                              <a:lumOff val="0"/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" o:spid="_x0000_s1026" style="position:absolute;margin-left:244.7pt;margin-top:14.6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8064a2 [3207]" stroked="f">
                  <v:path arrowok="t" o:connecttype="custom" o:connectlocs="6852,2761;0,3606;6852,2369" o:connectangles="0,0,0"/>
                </v:shape>
                <v:shape id="Freeform 33" o:spid="_x0000_s1028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GGN8MA&#10;AADbAAAADwAAAGRycy9kb3ducmV2LnhtbESPQWvCQBSE74L/YXlCb7rRQpXUVUQQTfVi4qW3R/Y1&#10;G5p9G7LbmP77bkHwOMzMN8x6O9hG9NT52rGC+SwBQVw6XXOl4FYcpisQPiBrbByTgl/ysN2MR2tM&#10;tbvzlfo8VCJC2KeowITQplL60pBFP3MtcfS+XGcxRNlVUnd4j3DbyEWSvEmLNccFgy3tDZXf+Y9V&#10;kH9csvoTOTub/ZH64nTUy4yVepkMu3cQgYbwDD/aJ63gdQn/X+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7GGN8MAAADbAAAADwAAAAAAAAAAAAAAAACYAgAAZHJzL2Rv&#10;d25yZXYueG1sUEsFBgAAAAAEAAQA9QAAAIgDAAAAAA==&#10;" path="m1452,585c505,90,23,710,,764,,764,388,,1452,502e" fillcolor="#9bbb59 [3206]" stroked="f">
                  <v:fill opacity="26214f"/>
                  <v:path arrowok="t" o:connecttype="custom" o:connectlocs="6852,2761;0,3606;6852,2369" o:connectangles="0,0,0"/>
                </v:shape>
                <v:shape id="Freeform 34" o:spid="_x0000_s1029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/HDsMA&#10;AADbAAAADwAAAGRycy9kb3ducmV2LnhtbESPwWrCQBCG74LvsEyhN93UQimpaxAx0kspVRGPQ3Y2&#10;Cc3Oxuyq6dt3DoUeh3/+b+ZbFqPv1I2G2AY28DTPQBFXwbZcGzgeytkrqJiQLXaBycAPRShW08kS&#10;cxvu/EW3faqVQDjmaKBJqc+1jlVDHuM89MSSuTB4TDIOtbYD3gXuO73IshftsWW50GBPm4aq7/3V&#10;C8V98uUjbl1fOrc7Z8EfT9edMY8P4/oNVKIx/S//td+tgWd5VlzEA/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/HDsMAAADbAAAADwAAAAAAAAAAAAAAAACYAgAAZHJzL2Rv&#10;d25yZXYueG1sUEsFBgAAAAAEAAQA9QAAAIgDAAAAAA==&#10;" path="m1647,611c635,94,24,741,,798,,798,511,,1647,524e" fillcolor="#c4bc96 [2414]" stroked="f">
                  <v:path arrowok="t" o:connecttype="custom" o:connectlocs="7772,2884;0,3767;7772,2474" o:connectangles="0,0,0"/>
                </v:shape>
                <w10:wrap anchorx="margin"/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9B5571" wp14:editId="322992E3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325" cy="18288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E7C" w:rsidRPr="00A70216" w:rsidRDefault="000E04EF" w:rsidP="00A70216">
                            <w:pPr>
                              <w:spacing w:after="0" w:line="240" w:lineRule="auto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rStyle w:val="CompanyNameChar"/>
                                </w:rPr>
                                <w:id w:val="864177525"/>
                                <w:placeholder>
                                  <w:docPart w:val="52B3F3DBF1DC496A8A35D3FE5CF615D3"/>
                                </w:placeholder>
                              </w:sdtPr>
                              <w:sdtEndPr>
                                <w:rPr>
                                  <w:rStyle w:val="CompanyNameChar"/>
                                  <w:color w:val="FFFFFF" w:themeColor="background1"/>
                                </w:rPr>
                              </w:sdtEndPr>
                              <w:sdtContent>
                                <w:r w:rsidR="007B5E7C" w:rsidRPr="00A70216">
                                  <w:rPr>
                                    <w:rStyle w:val="CompanyNameChar"/>
                                    <w:color w:val="FFFFFF" w:themeColor="background1"/>
                                  </w:rPr>
                                  <w:t>POS SYSTEM – Use-case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" fillcolor="#4e6128 [1606]" stroked="f">
                <v:textbox inset="25.2pt,0,0,5.76pt">
                  <w:txbxContent>
                    <w:p w:rsidR="007B5E7C" w:rsidRPr="00A70216" w:rsidRDefault="00977CCC" w:rsidP="00A70216">
                      <w:pPr>
                        <w:spacing w:after="0" w:line="240" w:lineRule="auto"/>
                        <w:rPr>
                          <w:color w:val="FFFFFF" w:themeColor="background1"/>
                        </w:rPr>
                      </w:pPr>
                      <w:sdt>
                        <w:sdtPr>
                          <w:rPr>
                            <w:rStyle w:val="CompanyNameChar"/>
                          </w:rPr>
                          <w:id w:val="864177525"/>
                          <w:placeholder>
                            <w:docPart w:val="52B3F3DBF1DC496A8A35D3FE5CF615D3"/>
                          </w:placeholder>
                        </w:sdtPr>
                        <w:sdtEndPr>
                          <w:rPr>
                            <w:rStyle w:val="CompanyNameChar"/>
                            <w:color w:val="FFFFFF" w:themeColor="background1"/>
                          </w:rPr>
                        </w:sdtEndPr>
                        <w:sdtContent>
                          <w:r w:rsidR="007B5E7C" w:rsidRPr="00A70216">
                            <w:rPr>
                              <w:rStyle w:val="CompanyNameChar"/>
                              <w:color w:val="FFFFFF" w:themeColor="background1"/>
                            </w:rPr>
                            <w:t>POS SYSTEM – Use-case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anchor distT="0" distB="0" distL="114300" distR="114300" simplePos="0" relativeHeight="251667456" behindDoc="1" locked="0" layoutInCell="1" allowOverlap="1" wp14:anchorId="7FF4E933" wp14:editId="71A34874">
            <wp:simplePos x="0" y="0"/>
            <wp:positionH relativeFrom="column">
              <wp:posOffset>-678180</wp:posOffset>
            </wp:positionH>
            <wp:positionV relativeFrom="paragraph">
              <wp:posOffset>1442085</wp:posOffset>
            </wp:positionV>
            <wp:extent cx="7299325" cy="4934585"/>
            <wp:effectExtent l="0" t="0" r="0" b="0"/>
            <wp:wrapTight wrapText="bothSides">
              <wp:wrapPolygon edited="0">
                <wp:start x="0" y="0"/>
                <wp:lineTo x="0" y="21514"/>
                <wp:lineTo x="21534" y="21514"/>
                <wp:lineTo x="21534" y="0"/>
                <wp:lineTo x="0" y="0"/>
              </wp:wrapPolygon>
            </wp:wrapTight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eckout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932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1F7EF5" wp14:editId="7356375F">
                <wp:simplePos x="0" y="0"/>
                <wp:positionH relativeFrom="margin">
                  <wp:posOffset>-678180</wp:posOffset>
                </wp:positionH>
                <wp:positionV relativeFrom="margin">
                  <wp:posOffset>6952615</wp:posOffset>
                </wp:positionV>
                <wp:extent cx="7282815" cy="1481455"/>
                <wp:effectExtent l="0" t="0" r="0" b="4445"/>
                <wp:wrapNone/>
                <wp:docPr id="2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815" cy="148145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color w:val="FFFFFF" w:themeColor="background1"/>
                                <w:sz w:val="72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Pr="00285D82" w:rsidRDefault="007B5E7C" w:rsidP="00A70216">
                                <w:pPr>
                                  <w:pStyle w:val="TagLine"/>
                                  <w:rPr>
                                    <w:sz w:val="72"/>
                                  </w:rPr>
                                </w:pPr>
                                <w:r w:rsidRPr="00285D82">
                                  <w:rPr>
                                    <w:rStyle w:val="TagLineChar"/>
                                    <w:color w:val="FFFFFF" w:themeColor="background1"/>
                                    <w:sz w:val="7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" fillcolor="#4e6128 [1606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color w:val="FFFFFF" w:themeColor="background1"/>
                          <w:sz w:val="72"/>
                        </w:rPr>
                        <w:id w:val="244662233"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Pr="00285D82" w:rsidRDefault="007B5E7C" w:rsidP="00A70216">
                          <w:pPr>
                            <w:pStyle w:val="TagLine"/>
                            <w:rPr>
                              <w:sz w:val="72"/>
                            </w:rPr>
                          </w:pPr>
                          <w:r w:rsidRPr="00285D82">
                            <w:rPr>
                              <w:rStyle w:val="TagLineChar"/>
                              <w:color w:val="FFFFFF" w:themeColor="background1"/>
                              <w:sz w:val="7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4D972475" wp14:editId="3A5E7A8A">
                <wp:simplePos x="0" y="0"/>
                <wp:positionH relativeFrom="column">
                  <wp:posOffset>-691515</wp:posOffset>
                </wp:positionH>
                <wp:positionV relativeFrom="paragraph">
                  <wp:posOffset>5021580</wp:posOffset>
                </wp:positionV>
                <wp:extent cx="3939540" cy="2181225"/>
                <wp:effectExtent l="0" t="0" r="3810" b="9525"/>
                <wp:wrapNone/>
                <wp:docPr id="32" name="Group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AeVQ8zmBAAAMx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qn8UA&#10;AADbAAAADwAAAGRycy9kb3ducmV2LnhtbESPQWsCMRSE7wX/Q3hCb5ptpUVWoxRLQcUKbnvw+Nw8&#10;dxc3LyGJuvXXNwWhx2FmvmGm88604kI+NJYVPA0zEMSl1Q1XCr6/PgZjECEia2wtk4IfCjCf9R6m&#10;mGt75R1diliJBOGQo4I6RpdLGcqaDIahdcTJO1pvMCbpK6k9XhPctPI5y16lwYbTQo2OFjWVp+Js&#10;FGzkfrU+3xq/LQ6L93Bavny6win12O/eJiAidfE/fG8vtYLRCP6+pB8gZ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x6qfxQAAANsAAAAPAAAAAAAAAAAAAAAAAJgCAABkcnMv&#10;ZG93bnJldi54bWxQSwUGAAAAAAQABAD1AAAAigMAAAAA&#10;" path="m7224,966c1719,3869,,,,,,,1989,3340,7224,384v-3,246,,594,,582xe" fillcolor="#c4bc96 [2414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FD866" wp14:editId="0A6D99D9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" fillcolor="#4e6128 [1606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B3D6AD" wp14:editId="733F7134">
                <wp:simplePos x="0" y="0"/>
                <wp:positionH relativeFrom="margin">
                  <wp:posOffset>-688975</wp:posOffset>
                </wp:positionH>
                <wp:positionV relativeFrom="margin">
                  <wp:posOffset>6644640</wp:posOffset>
                </wp:positionV>
                <wp:extent cx="7315200" cy="69850"/>
                <wp:effectExtent l="0" t="0" r="0" b="6350"/>
                <wp:wrapNone/>
                <wp:docPr id="29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margin-left:-54.25pt;margin-top:523.2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" fillcolor="white [3212]" stroked="f">
                <v:fill opacity="32896f"/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E6C73B" wp14:editId="27761FA4">
                <wp:simplePos x="0" y="0"/>
                <wp:positionH relativeFrom="margin">
                  <wp:posOffset>-69088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39999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" fillcolor="white [3212]" stroked="f">
                <v:fill opacity="26214f"/>
                <w10:wrap anchorx="margin"/>
              </v:rect>
            </w:pict>
          </mc:Fallback>
        </mc:AlternateContent>
      </w:r>
      <w:r w:rsidRPr="00A70216">
        <w:rPr>
          <w:rFonts w:ascii="Arial" w:hAnsi="Arial" w:cs="Arial"/>
        </w:rPr>
        <w:br w:type="page"/>
      </w: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0" w:name="_Toc324715473"/>
      <w:bookmarkStart w:id="1" w:name="_Toc324931843"/>
      <w:bookmarkStart w:id="2" w:name="_Toc324960235"/>
      <w:r w:rsidRPr="000C15FE">
        <w:rPr>
          <w:rFonts w:ascii="Arial" w:hAnsi="Arial" w:cs="Arial"/>
          <w:sz w:val="32"/>
          <w:szCs w:val="32"/>
        </w:rPr>
        <w:lastRenderedPageBreak/>
        <w:t>Information of document</w:t>
      </w:r>
      <w:bookmarkEnd w:id="0"/>
      <w:bookmarkEnd w:id="1"/>
      <w:bookmarkEnd w:id="2"/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" w:name="_Toc305818895"/>
            <w:bookmarkStart w:id="4" w:name="_Toc305818997"/>
            <w:bookmarkStart w:id="5" w:name="_Toc305819134"/>
            <w:bookmarkStart w:id="6" w:name="_Toc305833995"/>
            <w:bookmarkStart w:id="7" w:name="_Toc307299843"/>
            <w:r w:rsidRPr="00A70216">
              <w:rPr>
                <w:rFonts w:ascii="Arial" w:hAnsi="Arial" w:cs="Arial"/>
                <w:b/>
              </w:rPr>
              <w:t>Title</w:t>
            </w:r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  <w:bCs/>
                <w:color w:val="4A442A" w:themeColor="background2" w:themeShade="40"/>
                <w:szCs w:val="28"/>
              </w:rPr>
              <w:t>Use-case Document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8" w:name="_Toc305818897"/>
            <w:bookmarkStart w:id="9" w:name="_Toc305818999"/>
            <w:bookmarkStart w:id="10" w:name="_Toc305819136"/>
            <w:bookmarkStart w:id="11" w:name="_Toc305833997"/>
            <w:bookmarkStart w:id="12" w:name="_Toc307299847"/>
            <w:r w:rsidRPr="00A70216">
              <w:rPr>
                <w:rFonts w:ascii="Arial" w:hAnsi="Arial" w:cs="Arial"/>
                <w:b/>
              </w:rPr>
              <w:t>Author(s)</w:t>
            </w:r>
            <w:bookmarkEnd w:id="8"/>
            <w:bookmarkEnd w:id="9"/>
            <w:bookmarkEnd w:id="10"/>
            <w:bookmarkEnd w:id="11"/>
            <w:bookmarkEnd w:id="1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3" w:name="_Toc305818899"/>
            <w:bookmarkStart w:id="14" w:name="_Toc305819001"/>
            <w:bookmarkStart w:id="15" w:name="_Toc305819138"/>
            <w:bookmarkStart w:id="16" w:name="_Toc305833999"/>
            <w:bookmarkStart w:id="17" w:name="_Toc307299850"/>
            <w:r w:rsidRPr="00A70216">
              <w:rPr>
                <w:rFonts w:ascii="Arial" w:hAnsi="Arial" w:cs="Arial"/>
                <w:b/>
              </w:rPr>
              <w:t>Reviewer(s)</w:t>
            </w:r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8" w:name="_Toc305818901"/>
            <w:bookmarkStart w:id="19" w:name="_Toc305819003"/>
            <w:bookmarkStart w:id="20" w:name="_Toc305819140"/>
            <w:bookmarkStart w:id="21" w:name="_Toc305834001"/>
            <w:bookmarkStart w:id="22" w:name="_Toc307299853"/>
            <w:r w:rsidRPr="00A70216">
              <w:rPr>
                <w:rFonts w:ascii="Arial" w:hAnsi="Arial" w:cs="Arial"/>
                <w:b/>
              </w:rPr>
              <w:t>Team name</w:t>
            </w:r>
            <w:bookmarkEnd w:id="18"/>
            <w:bookmarkEnd w:id="19"/>
            <w:bookmarkEnd w:id="20"/>
            <w:bookmarkEnd w:id="21"/>
            <w:bookmarkEnd w:id="2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HIT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3" w:name="_Toc305818903"/>
            <w:bookmarkStart w:id="24" w:name="_Toc305819005"/>
            <w:bookmarkStart w:id="25" w:name="_Toc305819142"/>
            <w:bookmarkStart w:id="26" w:name="_Toc305834003"/>
            <w:bookmarkStart w:id="27" w:name="_Toc307299856"/>
            <w:r w:rsidRPr="00A70216">
              <w:rPr>
                <w:rFonts w:ascii="Arial" w:hAnsi="Arial" w:cs="Arial"/>
                <w:b/>
              </w:rPr>
              <w:t>Team members</w:t>
            </w:r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Thanh Giang, Hiep Ta, Phuc Nguyen, Giang Nguyen, Dat Tran, Huy Huynh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8" w:name="_Toc305818905"/>
            <w:bookmarkStart w:id="29" w:name="_Toc305819007"/>
            <w:bookmarkStart w:id="30" w:name="_Toc305819144"/>
            <w:bookmarkStart w:id="31" w:name="_Toc305834005"/>
            <w:bookmarkStart w:id="32" w:name="_Toc307299859"/>
            <w:r w:rsidRPr="00A70216">
              <w:rPr>
                <w:rFonts w:ascii="Arial" w:hAnsi="Arial" w:cs="Arial"/>
                <w:b/>
              </w:rPr>
              <w:t>Project mentors</w:t>
            </w:r>
            <w:bookmarkEnd w:id="28"/>
            <w:bookmarkEnd w:id="29"/>
            <w:bookmarkEnd w:id="30"/>
            <w:bookmarkEnd w:id="31"/>
            <w:bookmarkEnd w:id="3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Ms. Huong Nguyen, Mr. Huyen Ph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3" w:name="_Toc305818907"/>
            <w:bookmarkStart w:id="34" w:name="_Toc305819009"/>
            <w:bookmarkStart w:id="35" w:name="_Toc305819146"/>
            <w:bookmarkStart w:id="36" w:name="_Toc305834007"/>
            <w:bookmarkStart w:id="37" w:name="_Toc307299862"/>
            <w:r w:rsidRPr="00A70216">
              <w:rPr>
                <w:rFonts w:ascii="Arial" w:hAnsi="Arial" w:cs="Arial"/>
                <w:b/>
              </w:rPr>
              <w:t>Editor</w:t>
            </w:r>
            <w:bookmarkEnd w:id="33"/>
            <w:bookmarkEnd w:id="34"/>
            <w:bookmarkEnd w:id="35"/>
            <w:bookmarkEnd w:id="36"/>
            <w:bookmarkEnd w:id="3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8" w:name="_Toc305818909"/>
            <w:bookmarkStart w:id="39" w:name="_Toc305819011"/>
            <w:bookmarkStart w:id="40" w:name="_Toc305819148"/>
            <w:bookmarkStart w:id="41" w:name="_Toc305834009"/>
            <w:bookmarkStart w:id="42" w:name="_Toc307299865"/>
            <w:r w:rsidRPr="00A70216">
              <w:rPr>
                <w:rFonts w:ascii="Arial" w:hAnsi="Arial" w:cs="Arial"/>
                <w:b/>
              </w:rPr>
              <w:t>Type of report</w:t>
            </w:r>
            <w:bookmarkEnd w:id="38"/>
            <w:bookmarkEnd w:id="39"/>
            <w:bookmarkEnd w:id="40"/>
            <w:bookmarkEnd w:id="41"/>
            <w:bookmarkEnd w:id="4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Cs/>
              </w:rPr>
              <w:t>Use-case Document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43" w:name="_Toc305818911"/>
            <w:bookmarkStart w:id="44" w:name="_Toc305819013"/>
            <w:bookmarkStart w:id="45" w:name="_Toc305819150"/>
            <w:bookmarkStart w:id="46" w:name="_Toc305834011"/>
            <w:bookmarkStart w:id="47" w:name="_Toc307299868"/>
            <w:r w:rsidRPr="00A70216">
              <w:rPr>
                <w:rFonts w:ascii="Arial" w:hAnsi="Arial" w:cs="Arial"/>
                <w:b/>
              </w:rPr>
              <w:t>Software used</w:t>
            </w:r>
            <w:bookmarkEnd w:id="43"/>
            <w:bookmarkEnd w:id="44"/>
            <w:bookmarkEnd w:id="45"/>
            <w:bookmarkEnd w:id="46"/>
            <w:bookmarkEnd w:id="4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8" w:name="_Toc305818912"/>
            <w:bookmarkStart w:id="49" w:name="_Toc305819014"/>
            <w:bookmarkStart w:id="50" w:name="_Toc305819151"/>
            <w:bookmarkStart w:id="51" w:name="_Toc305834012"/>
            <w:bookmarkStart w:id="52" w:name="_Toc307299869"/>
            <w:r w:rsidRPr="00A70216">
              <w:rPr>
                <w:rFonts w:ascii="Arial" w:hAnsi="Arial" w:cs="Arial"/>
              </w:rPr>
              <w:t>MS Word</w:t>
            </w:r>
            <w:bookmarkEnd w:id="48"/>
            <w:bookmarkEnd w:id="49"/>
            <w:bookmarkEnd w:id="50"/>
            <w:bookmarkEnd w:id="51"/>
            <w:bookmarkEnd w:id="52"/>
          </w:p>
        </w:tc>
      </w:tr>
    </w:tbl>
    <w:p w:rsidR="00A70216" w:rsidRPr="00A70216" w:rsidRDefault="00A70216" w:rsidP="00A70216">
      <w:pPr>
        <w:spacing w:after="0" w:line="240" w:lineRule="auto"/>
        <w:rPr>
          <w:rFonts w:ascii="Arial" w:hAnsi="Arial" w:cs="Arial"/>
          <w:color w:val="0070C0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3" w:name="_Toc324715474"/>
      <w:bookmarkStart w:id="54" w:name="_Toc324931844"/>
      <w:bookmarkStart w:id="55" w:name="_Toc324960236"/>
      <w:r w:rsidRPr="000C15FE">
        <w:rPr>
          <w:rFonts w:ascii="Arial" w:hAnsi="Arial" w:cs="Arial"/>
          <w:sz w:val="32"/>
          <w:szCs w:val="32"/>
        </w:rPr>
        <w:t>Document Reviewer Information</w:t>
      </w:r>
      <w:bookmarkEnd w:id="53"/>
      <w:bookmarkEnd w:id="54"/>
      <w:bookmarkEnd w:id="55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453"/>
        <w:gridCol w:w="3145"/>
        <w:gridCol w:w="3875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6" w:name="_Toc324715475"/>
      <w:bookmarkStart w:id="57" w:name="_Toc324931845"/>
      <w:bookmarkStart w:id="58" w:name="_Toc324960237"/>
      <w:r w:rsidRPr="000C15FE">
        <w:rPr>
          <w:rFonts w:ascii="Arial" w:hAnsi="Arial" w:cs="Arial"/>
          <w:sz w:val="32"/>
          <w:szCs w:val="32"/>
        </w:rPr>
        <w:t>Document Approver Information</w:t>
      </w:r>
      <w:bookmarkEnd w:id="56"/>
      <w:bookmarkEnd w:id="57"/>
      <w:bookmarkEnd w:id="58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633"/>
        <w:gridCol w:w="3960"/>
        <w:gridCol w:w="2880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9" w:name="_Toc324715476"/>
      <w:bookmarkStart w:id="60" w:name="_Toc324931846"/>
      <w:bookmarkStart w:id="61" w:name="_Toc324960238"/>
      <w:r w:rsidRPr="000C15FE">
        <w:rPr>
          <w:rFonts w:ascii="Arial" w:hAnsi="Arial" w:cs="Arial"/>
          <w:sz w:val="32"/>
          <w:szCs w:val="32"/>
        </w:rPr>
        <w:t>Document Revision History</w:t>
      </w:r>
      <w:bookmarkEnd w:id="59"/>
      <w:bookmarkEnd w:id="60"/>
      <w:bookmarkEnd w:id="61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68" w:type="dxa"/>
        <w:tblLayout w:type="fixed"/>
        <w:tblLook w:val="0020" w:firstRow="1" w:lastRow="0" w:firstColumn="0" w:lastColumn="0" w:noHBand="0" w:noVBand="0"/>
      </w:tblPr>
      <w:tblGrid>
        <w:gridCol w:w="1530"/>
        <w:gridCol w:w="1193"/>
        <w:gridCol w:w="3145"/>
        <w:gridCol w:w="3600"/>
      </w:tblGrid>
      <w:tr w:rsidR="004D4D86" w:rsidRPr="00A70216" w:rsidTr="00B95C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ed by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0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0.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, Phuc Nguyen, Thanh Giang</w:t>
            </w: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5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0.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i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  <w:r w:rsidRPr="00A70216">
        <w:rPr>
          <w:rFonts w:ascii="Arial" w:hAnsi="Arial" w:cs="Arial"/>
          <w:color w:val="548DD4" w:themeColor="text2" w:themeTint="99"/>
        </w:rPr>
        <w:t>Table of content</w:t>
      </w:r>
    </w:p>
    <w:p w:rsidR="00A70216" w:rsidRPr="00A70216" w:rsidRDefault="00A70216" w:rsidP="00A70216">
      <w:pPr>
        <w:pStyle w:val="TOC1"/>
        <w:tabs>
          <w:tab w:val="clear" w:pos="936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r w:rsidRPr="00A70216">
        <w:rPr>
          <w:rFonts w:cs="Arial"/>
          <w:b/>
          <w:caps/>
          <w:sz w:val="22"/>
          <w:szCs w:val="22"/>
        </w:rPr>
        <w:fldChar w:fldCharType="begin"/>
      </w:r>
      <w:r w:rsidRPr="00A70216">
        <w:rPr>
          <w:rFonts w:cs="Arial"/>
          <w:sz w:val="22"/>
          <w:szCs w:val="22"/>
        </w:rPr>
        <w:instrText xml:space="preserve"> TOC \o "1-3" \h \z \u </w:instrText>
      </w:r>
      <w:r w:rsidRPr="00A70216">
        <w:rPr>
          <w:rFonts w:cs="Arial"/>
          <w:b/>
          <w:caps/>
          <w:sz w:val="22"/>
          <w:szCs w:val="22"/>
        </w:rPr>
        <w:fldChar w:fldCharType="separate"/>
      </w:r>
      <w:hyperlink w:anchor="_Toc326308853" w:history="1">
        <w:r w:rsidRPr="00A70216">
          <w:rPr>
            <w:rStyle w:val="Hyperlink"/>
            <w:rFonts w:eastAsia="Batang" w:cs="Arial"/>
            <w:noProof/>
            <w:sz w:val="22"/>
            <w:szCs w:val="22"/>
          </w:rPr>
          <w:t>1. Use case: Level 1</w:t>
        </w:r>
        <w:r w:rsidRPr="00A70216">
          <w:rPr>
            <w:rFonts w:cs="Arial"/>
            <w:noProof/>
            <w:webHidden/>
            <w:sz w:val="22"/>
            <w:szCs w:val="22"/>
          </w:rPr>
          <w:tab/>
        </w:r>
        <w:r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Pr="00A70216">
          <w:rPr>
            <w:rFonts w:cs="Arial"/>
            <w:noProof/>
            <w:webHidden/>
            <w:sz w:val="22"/>
            <w:szCs w:val="22"/>
          </w:rPr>
          <w:instrText xml:space="preserve"> PAGEREF _Toc326308853 \h </w:instrText>
        </w:r>
        <w:r w:rsidRPr="00A70216">
          <w:rPr>
            <w:rFonts w:cs="Arial"/>
            <w:noProof/>
            <w:webHidden/>
            <w:sz w:val="22"/>
            <w:szCs w:val="22"/>
          </w:rPr>
        </w:r>
        <w:r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Pr="00A70216">
          <w:rPr>
            <w:rFonts w:cs="Arial"/>
            <w:noProof/>
            <w:webHidden/>
            <w:sz w:val="22"/>
            <w:szCs w:val="22"/>
          </w:rPr>
          <w:t>2</w:t>
        </w:r>
        <w:r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4" w:history="1">
        <w:r w:rsidR="00A70216" w:rsidRPr="00A70216">
          <w:rPr>
            <w:rStyle w:val="Hyperlink"/>
            <w:rFonts w:ascii="Arial" w:hAnsi="Arial" w:cs="Arial"/>
            <w:noProof/>
          </w:rPr>
          <w:t>1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3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5" w:history="1">
        <w:r w:rsidR="00A70216" w:rsidRPr="00A70216">
          <w:rPr>
            <w:rStyle w:val="Hyperlink"/>
            <w:rFonts w:ascii="Arial" w:hAnsi="Arial" w:cs="Arial"/>
            <w:noProof/>
          </w:rPr>
          <w:t>1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Level 2 - 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6" w:history="1">
        <w:r w:rsidR="00A70216" w:rsidRPr="00A70216">
          <w:rPr>
            <w:rStyle w:val="Hyperlink"/>
            <w:rFonts w:ascii="Arial" w:hAnsi="Arial" w:cs="Arial"/>
            <w:noProof/>
          </w:rPr>
          <w:t>1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Category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7" w:history="1">
        <w:r w:rsidR="00A70216" w:rsidRPr="00A70216">
          <w:rPr>
            <w:rStyle w:val="Hyperlink"/>
            <w:rFonts w:ascii="Arial" w:hAnsi="Arial" w:cs="Arial"/>
            <w:noProof/>
          </w:rPr>
          <w:t>1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8" w:history="1">
        <w:r w:rsidR="00A70216" w:rsidRPr="00A70216">
          <w:rPr>
            <w:rStyle w:val="Hyperlink"/>
            <w:rFonts w:ascii="Arial" w:hAnsi="Arial" w:cs="Arial"/>
            <w:noProof/>
          </w:rPr>
          <w:t>1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cord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9" w:history="1">
        <w:r w:rsidR="00A70216" w:rsidRPr="00A70216">
          <w:rPr>
            <w:rStyle w:val="Hyperlink"/>
            <w:rFonts w:ascii="Arial" w:hAnsi="Arial" w:cs="Arial"/>
            <w:noProof/>
          </w:rPr>
          <w:t>1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9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0" w:history="1">
        <w:r w:rsidR="00A70216" w:rsidRPr="00A70216">
          <w:rPr>
            <w:rStyle w:val="Hyperlink"/>
            <w:rFonts w:ascii="Arial" w:hAnsi="Arial" w:cs="Arial"/>
            <w:noProof/>
          </w:rPr>
          <w:t>1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– 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0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1"/>
        <w:tabs>
          <w:tab w:val="clear" w:pos="9360"/>
          <w:tab w:val="left" w:pos="44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hyperlink w:anchor="_Toc326308861" w:history="1"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2.</w:t>
        </w:r>
        <w:r w:rsidR="00A70216" w:rsidRPr="00A70216">
          <w:rPr>
            <w:rFonts w:cs="Arial"/>
            <w:bCs w:val="0"/>
            <w:noProof/>
            <w:sz w:val="22"/>
            <w:szCs w:val="22"/>
          </w:rPr>
          <w:tab/>
        </w:r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Use case Descriptions</w:t>
        </w:r>
        <w:r w:rsidR="00A70216" w:rsidRPr="00A70216">
          <w:rPr>
            <w:rFonts w:cs="Arial"/>
            <w:noProof/>
            <w:webHidden/>
            <w:sz w:val="22"/>
            <w:szCs w:val="22"/>
          </w:rPr>
          <w:tab/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="00A70216" w:rsidRPr="00A70216">
          <w:rPr>
            <w:rFonts w:cs="Arial"/>
            <w:noProof/>
            <w:webHidden/>
            <w:sz w:val="22"/>
            <w:szCs w:val="22"/>
          </w:rPr>
          <w:instrText xml:space="preserve"> PAGEREF _Toc326308861 \h </w:instrText>
        </w:r>
        <w:r w:rsidR="00A70216" w:rsidRPr="00A70216">
          <w:rPr>
            <w:rFonts w:cs="Arial"/>
            <w:noProof/>
            <w:webHidden/>
            <w:sz w:val="22"/>
            <w:szCs w:val="22"/>
          </w:rPr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="00A70216" w:rsidRPr="00A70216">
          <w:rPr>
            <w:rFonts w:cs="Arial"/>
            <w:noProof/>
            <w:webHidden/>
            <w:sz w:val="22"/>
            <w:szCs w:val="22"/>
          </w:rPr>
          <w:t>7</w:t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2" w:history="1">
        <w:r w:rsidR="00A70216" w:rsidRPr="00A70216">
          <w:rPr>
            <w:rStyle w:val="Hyperlink"/>
            <w:rFonts w:ascii="Arial" w:hAnsi="Arial" w:cs="Arial"/>
            <w:noProof/>
          </w:rPr>
          <w:t>2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2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3" w:history="1">
        <w:r w:rsidR="00A70216" w:rsidRPr="00A70216">
          <w:rPr>
            <w:rStyle w:val="Hyperlink"/>
            <w:rFonts w:ascii="Arial" w:hAnsi="Arial" w:cs="Arial"/>
            <w:noProof/>
          </w:rPr>
          <w:t>2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3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0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4" w:history="1">
        <w:r w:rsidR="00A70216" w:rsidRPr="00A70216">
          <w:rPr>
            <w:rStyle w:val="Hyperlink"/>
            <w:rFonts w:ascii="Arial" w:hAnsi="Arial" w:cs="Arial"/>
            <w:noProof/>
          </w:rPr>
          <w:t>2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Category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5" w:history="1">
        <w:r w:rsidR="00A70216" w:rsidRPr="00A70216">
          <w:rPr>
            <w:rStyle w:val="Hyperlink"/>
            <w:rFonts w:ascii="Arial" w:hAnsi="Arial" w:cs="Arial"/>
            <w:noProof/>
          </w:rPr>
          <w:t>2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6" w:history="1">
        <w:r w:rsidR="00A70216" w:rsidRPr="00A70216">
          <w:rPr>
            <w:rStyle w:val="Hyperlink"/>
            <w:rFonts w:ascii="Arial" w:hAnsi="Arial" w:cs="Arial"/>
            <w:noProof/>
          </w:rPr>
          <w:t>2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cord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7" w:history="1">
        <w:r w:rsidR="00A70216" w:rsidRPr="00A70216">
          <w:rPr>
            <w:rStyle w:val="Hyperlink"/>
            <w:rFonts w:ascii="Arial" w:hAnsi="Arial" w:cs="Arial"/>
            <w:noProof/>
          </w:rPr>
          <w:t>2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9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0E04EF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8" w:history="1">
        <w:r w:rsidR="00A70216" w:rsidRPr="00A70216">
          <w:rPr>
            <w:rStyle w:val="Hyperlink"/>
            <w:rFonts w:ascii="Arial" w:hAnsi="Arial" w:cs="Arial"/>
            <w:noProof/>
          </w:rPr>
          <w:t>2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21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fldChar w:fldCharType="end"/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1"/>
        <w:rPr>
          <w:color w:val="548DD4" w:themeColor="text2" w:themeTint="99"/>
        </w:rPr>
      </w:pPr>
      <w:bookmarkStart w:id="62" w:name="_Toc325656097"/>
      <w:bookmarkStart w:id="63" w:name="_Toc326308853"/>
      <w:r w:rsidRPr="00A70216">
        <w:lastRenderedPageBreak/>
        <w:t>Use case: Level 1</w:t>
      </w:r>
      <w:bookmarkEnd w:id="62"/>
      <w:bookmarkEnd w:id="63"/>
    </w:p>
    <w:p w:rsidR="00A70216" w:rsidRPr="00A70216" w:rsidRDefault="00A70216" w:rsidP="00A70216">
      <w:pPr>
        <w:ind w:left="360"/>
        <w:rPr>
          <w:rFonts w:ascii="Arial" w:hAnsi="Arial" w:cs="Arial"/>
          <w:b/>
          <w:i/>
          <w:color w:val="7030A0"/>
          <w:u w:val="single"/>
        </w:rPr>
      </w:pPr>
      <w:r w:rsidRPr="00A70216">
        <w:rPr>
          <w:rFonts w:ascii="Arial" w:hAnsi="Arial" w:cs="Arial"/>
          <w:b/>
          <w:i/>
          <w:color w:val="7030A0"/>
          <w:u w:val="single"/>
        </w:rPr>
        <w:t>Note Table:</w:t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79A89E0E" wp14:editId="54C48A3A">
            <wp:extent cx="5273675" cy="2998470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12F7B8C0" wp14:editId="447763E2">
            <wp:extent cx="5125085" cy="29984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08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664F86" w:rsidP="00A70216">
      <w:pPr>
        <w:rPr>
          <w:rFonts w:ascii="Arial" w:hAnsi="Arial" w:cs="Arial"/>
        </w:rPr>
      </w:pPr>
      <w:r w:rsidRPr="00A70216">
        <w:object w:dxaOrig="9443" w:dyaOrig="13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98.5pt" o:ole="">
            <v:imagedata r:id="rId12" o:title=""/>
          </v:shape>
          <o:OLEObject Type="Embed" ProgID="Visio.Drawing.11" ShapeID="_x0000_i1025" DrawAspect="Content" ObjectID="_1402902159" r:id="rId1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4" w:name="_Toc325656098"/>
      <w:bookmarkStart w:id="65" w:name="_Toc326308854"/>
      <w:r w:rsidRPr="00A70216">
        <w:lastRenderedPageBreak/>
        <w:t>Level 2 - System Management</w:t>
      </w:r>
      <w:bookmarkEnd w:id="64"/>
      <w:bookmarkEnd w:id="65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25" w:dyaOrig="3963">
          <v:shape id="_x0000_i1026" type="#_x0000_t75" style="width:394.5pt;height:196.5pt" o:ole="">
            <v:imagedata r:id="rId14" o:title=""/>
          </v:shape>
          <o:OLEObject Type="Embed" ProgID="Visio.Drawing.11" ShapeID="_x0000_i1026" DrawAspect="Content" ObjectID="_1402902160" r:id="rId15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6" w:name="_Toc325656099"/>
      <w:bookmarkStart w:id="67" w:name="_Toc326308855"/>
      <w:r w:rsidRPr="00A70216">
        <w:t xml:space="preserve">Level 2 - </w:t>
      </w:r>
      <w:r w:rsidR="00842C81">
        <w:t>Member</w:t>
      </w:r>
      <w:r w:rsidRPr="00A70216">
        <w:t xml:space="preserve"> Management</w:t>
      </w:r>
      <w:bookmarkEnd w:id="66"/>
      <w:bookmarkEnd w:id="67"/>
    </w:p>
    <w:p w:rsidR="00A70216" w:rsidRPr="00A70216" w:rsidRDefault="00E4364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5539" w:dyaOrig="4431">
          <v:shape id="_x0000_i1027" type="#_x0000_t75" style="width:331.5pt;height:231.75pt" o:ole="">
            <v:imagedata r:id="rId16" o:title=""/>
          </v:shape>
          <o:OLEObject Type="Embed" ProgID="Visio.Drawing.11" ShapeID="_x0000_i1027" DrawAspect="Content" ObjectID="_1402902161" r:id="rId17"/>
        </w:object>
      </w:r>
    </w:p>
    <w:p w:rsidR="00A70216" w:rsidRPr="00A70216" w:rsidRDefault="00A70216" w:rsidP="00C55318">
      <w:pPr>
        <w:pStyle w:val="Heading2"/>
      </w:pPr>
      <w:bookmarkStart w:id="68" w:name="_Toc325656100"/>
      <w:bookmarkStart w:id="69" w:name="_Toc326308856"/>
      <w:r w:rsidRPr="00A70216">
        <w:lastRenderedPageBreak/>
        <w:t>Level 2 - Category Management</w:t>
      </w:r>
      <w:bookmarkEnd w:id="68"/>
      <w:bookmarkEnd w:id="69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69" w:dyaOrig="3783">
          <v:shape id="_x0000_i1028" type="#_x0000_t75" style="width:394.5pt;height:189pt" o:ole="">
            <v:imagedata r:id="rId18" o:title=""/>
          </v:shape>
          <o:OLEObject Type="Embed" ProgID="Visio.Drawing.11" ShapeID="_x0000_i1028" DrawAspect="Content" ObjectID="_1402902162" r:id="rId19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0" w:name="_Toc325656101"/>
      <w:bookmarkStart w:id="71" w:name="_Toc326308857"/>
      <w:r w:rsidRPr="00A70216">
        <w:t>Level 2 - Product Management</w:t>
      </w:r>
      <w:bookmarkEnd w:id="70"/>
      <w:bookmarkEnd w:id="71"/>
    </w:p>
    <w:bookmarkStart w:id="72" w:name="_MON_1398706971"/>
    <w:bookmarkEnd w:id="72"/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4" w:dyaOrig="4791">
          <v:shape id="_x0000_i1029" type="#_x0000_t75" style="width:394.5pt;height:238.5pt" o:ole="">
            <v:imagedata r:id="rId20" o:title=""/>
          </v:shape>
          <o:OLEObject Type="Embed" ProgID="Visio.Drawing.11" ShapeID="_x0000_i1029" DrawAspect="Content" ObjectID="_1402902163" r:id="rId21"/>
        </w:object>
      </w:r>
    </w:p>
    <w:p w:rsidR="00A70216" w:rsidRPr="00A70216" w:rsidRDefault="00A70216" w:rsidP="00C55318">
      <w:pPr>
        <w:pStyle w:val="Heading2"/>
      </w:pPr>
      <w:bookmarkStart w:id="73" w:name="_Toc325656102"/>
      <w:bookmarkStart w:id="74" w:name="_Toc326308858"/>
      <w:r w:rsidRPr="00A70216">
        <w:lastRenderedPageBreak/>
        <w:t>Level 2 - Record Management</w:t>
      </w:r>
      <w:bookmarkEnd w:id="73"/>
      <w:bookmarkEnd w:id="74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44" w:dyaOrig="4215">
          <v:shape id="_x0000_i1030" type="#_x0000_t75" style="width:397.5pt;height:211.5pt" o:ole="">
            <v:imagedata r:id="rId22" o:title=""/>
          </v:shape>
          <o:OLEObject Type="Embed" ProgID="Visio.Drawing.11" ShapeID="_x0000_i1030" DrawAspect="Content" ObjectID="_1402902164" r:id="rId2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5" w:name="_Toc325656103"/>
      <w:bookmarkStart w:id="76" w:name="_Toc326308859"/>
      <w:r w:rsidRPr="00A70216">
        <w:t>Level 2 - Retail Stores Management</w:t>
      </w:r>
      <w:bookmarkEnd w:id="75"/>
      <w:bookmarkEnd w:id="76"/>
    </w:p>
    <w:p w:rsidR="00A70216" w:rsidRPr="00A70216" w:rsidRDefault="00F4096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1" type="#_x0000_t75" style="width:394.5pt;height:231pt" o:ole="">
            <v:imagedata r:id="rId24" o:title=""/>
          </v:shape>
          <o:OLEObject Type="Embed" ProgID="Visio.Drawing.11" ShapeID="_x0000_i1031" DrawAspect="Content" ObjectID="_1402902165" r:id="rId25"/>
        </w:object>
      </w:r>
    </w:p>
    <w:p w:rsidR="00A70216" w:rsidRPr="00A70216" w:rsidRDefault="00E4364E" w:rsidP="00C55318">
      <w:pPr>
        <w:pStyle w:val="Heading2"/>
      </w:pPr>
      <w:bookmarkStart w:id="77" w:name="_Toc325656104"/>
      <w:bookmarkStart w:id="78" w:name="_Toc326308860"/>
      <w:r>
        <w:lastRenderedPageBreak/>
        <w:t>Level 2 -</w:t>
      </w:r>
      <w:r w:rsidR="00A70216" w:rsidRPr="00A70216">
        <w:t xml:space="preserve"> </w:t>
      </w:r>
      <w:r w:rsidR="00414039">
        <w:t>POST</w:t>
      </w:r>
      <w:r w:rsidR="00A70216" w:rsidRPr="00A70216">
        <w:t xml:space="preserve"> Management</w:t>
      </w:r>
      <w:bookmarkEnd w:id="77"/>
      <w:bookmarkEnd w:id="78"/>
    </w:p>
    <w:p w:rsidR="00A70216" w:rsidRPr="00A70216" w:rsidRDefault="0041403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2" type="#_x0000_t75" style="width:394.5pt;height:240pt" o:ole="">
            <v:imagedata r:id="rId26" o:title=""/>
          </v:shape>
          <o:OLEObject Type="Embed" ProgID="Visio.Drawing.11" ShapeID="_x0000_i1032" DrawAspect="Content" ObjectID="_1402902166" r:id="rId27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Default="00A70216" w:rsidP="00C55318">
      <w:pPr>
        <w:pStyle w:val="Heading1"/>
      </w:pPr>
      <w:bookmarkStart w:id="79" w:name="_Toc325656105"/>
      <w:bookmarkStart w:id="80" w:name="_Toc326308861"/>
      <w:r w:rsidRPr="00A70216">
        <w:lastRenderedPageBreak/>
        <w:t xml:space="preserve">Use </w:t>
      </w:r>
      <w:r w:rsidRPr="00C55318">
        <w:t>case</w:t>
      </w:r>
      <w:r w:rsidRPr="00A70216">
        <w:t xml:space="preserve"> Descriptions</w:t>
      </w:r>
      <w:bookmarkEnd w:id="79"/>
      <w:bookmarkEnd w:id="80"/>
    </w:p>
    <w:p w:rsidR="00C55318" w:rsidRPr="00C55318" w:rsidRDefault="00C55318" w:rsidP="00C55318">
      <w:pPr>
        <w:pStyle w:val="ListParagraph"/>
        <w:keepNext/>
        <w:keepLines/>
        <w:numPr>
          <w:ilvl w:val="0"/>
          <w:numId w:val="65"/>
        </w:numPr>
        <w:spacing w:before="200" w:after="0"/>
        <w:contextualSpacing w:val="0"/>
        <w:outlineLvl w:val="1"/>
        <w:rPr>
          <w:rFonts w:ascii="Arial" w:eastAsia="Times" w:hAnsi="Arial" w:cs="Arial"/>
          <w:b/>
          <w:iCs/>
          <w:vanish/>
          <w:color w:val="365F91" w:themeColor="accent1" w:themeShade="BF"/>
          <w:kern w:val="32"/>
          <w:sz w:val="24"/>
          <w:szCs w:val="28"/>
        </w:rPr>
      </w:pPr>
    </w:p>
    <w:p w:rsidR="00CF2431" w:rsidRPr="00CF2431" w:rsidRDefault="00CF2431" w:rsidP="00C55318">
      <w:pPr>
        <w:pStyle w:val="Heading2"/>
      </w:pPr>
      <w:r w:rsidRPr="00C55318">
        <w:t>Template</w:t>
      </w:r>
    </w:p>
    <w:p w:rsidR="00CF2431" w:rsidRPr="00CF2431" w:rsidRDefault="00CF2431" w:rsidP="00CF2431">
      <w:r>
        <w:object w:dxaOrig="1551" w:dyaOrig="1004">
          <v:shape id="_x0000_i1033" type="#_x0000_t75" style="width:77.25pt;height:50.25pt" o:ole="">
            <v:imagedata r:id="rId28" o:title=""/>
          </v:shape>
          <o:OLEObject Type="Embed" ProgID="Word.Document.8" ShapeID="_x0000_i1033" DrawAspect="Icon" ObjectID="_1402902167" r:id="rId29">
            <o:FieldCodes>\s</o:FieldCodes>
          </o:OLEObject>
        </w:object>
      </w:r>
    </w:p>
    <w:p w:rsidR="00A70216" w:rsidRPr="00A70216" w:rsidRDefault="00A70216" w:rsidP="00C55318">
      <w:pPr>
        <w:pStyle w:val="Heading2"/>
      </w:pPr>
      <w:bookmarkStart w:id="81" w:name="_Toc326308862"/>
      <w:r w:rsidRPr="00C55318">
        <w:t>System</w:t>
      </w:r>
      <w:r w:rsidRPr="007B5E7C">
        <w:t xml:space="preserve"> Management</w:t>
      </w:r>
      <w:bookmarkEnd w:id="81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us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ID: UC_SM01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create new user.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“add new user” function, add new user GUI ready for admin to interact.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fill the required information about user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user authorization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ashi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Manag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otification that Create a new user successfull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ew created user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create new user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successfully, show new created user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unsuccessfully</w:t>
            </w:r>
            <w:r w:rsidRPr="00A70216">
              <w:rPr>
                <w:rFonts w:ascii="Arial" w:hAnsi="Arial" w:cs="Arial"/>
              </w:rPr>
              <w:t>.</w:t>
            </w:r>
          </w:p>
        </w:tc>
      </w:tr>
      <w:tr w:rsidR="00A70216" w:rsidRPr="00A70216" w:rsidTr="000E7F12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0E7F12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027807" w:rsidRPr="00A70216" w:rsidRDefault="00027807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Search/ View user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 admin Search and View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user list of all us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ID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min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user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user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8"/>
        <w:gridCol w:w="4608"/>
      </w:tblGrid>
      <w:tr w:rsidR="00A70216" w:rsidRPr="00A70216" w:rsidTr="000E7F12">
        <w:trPr>
          <w:trHeight w:val="225"/>
        </w:trPr>
        <w:tc>
          <w:tcPr>
            <w:tcW w:w="496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View user detail Information</w:t>
            </w:r>
          </w:p>
        </w:tc>
        <w:tc>
          <w:tcPr>
            <w:tcW w:w="460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3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View user detail information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is viewing the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double click to user need to view detail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View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Update User Information, Assign authoriz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4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Update User Information and Assign authoriz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Admin is viewing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s user authorize if need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 or update user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Updat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otification that update user information successful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842C81" w:rsidP="007B5E7C">
      <w:pPr>
        <w:pStyle w:val="Heading2"/>
      </w:pPr>
      <w:bookmarkStart w:id="82" w:name="_Toc326308863"/>
      <w:r>
        <w:t>Member</w:t>
      </w:r>
      <w:r w:rsidR="00A70216" w:rsidRPr="00A70216">
        <w:t xml:space="preserve"> Management</w:t>
      </w:r>
      <w:bookmarkEnd w:id="82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Add new </w:t>
            </w:r>
            <w:r w:rsidR="00842C81">
              <w:rPr>
                <w:rFonts w:ascii="Arial" w:hAnsi="Arial" w:cs="Arial"/>
                <w:b/>
              </w:rPr>
              <w:t>Memb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Entities Involved: </w:t>
            </w:r>
            <w:r w:rsidRPr="00A70216">
              <w:rPr>
                <w:rFonts w:ascii="Arial" w:hAnsi="Arial" w:cs="Arial"/>
              </w:rPr>
              <w:t>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 xml:space="preserve">Staff Add n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function,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GUI ready for staff to interac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fill required information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>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ame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Birthday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dress (optional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Gend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notification that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 xml:space="preserve">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. 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 xml:space="preserve">show notification that Create a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unsuccessfully</w:t>
            </w:r>
            <w:r w:rsidRPr="00A70216">
              <w:rPr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If required information was blank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some information needs to be filled to create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fill required information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2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If ID number was duplicat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ID number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eck the ID numb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Search/ 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Search/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027807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  <w:r w:rsidR="00842C81">
              <w:rPr>
                <w:rStyle w:val="hps"/>
                <w:rFonts w:ascii="Arial" w:hAnsi="Arial" w:cs="Arial"/>
              </w:rPr>
              <w:t xml:space="preserve">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search/ vi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Style w:val="hps"/>
                <w:rFonts w:ascii="Arial" w:hAnsi="Arial" w:cs="Arial"/>
              </w:rPr>
              <w:t xml:space="preserve"> </w:t>
            </w:r>
            <w:r w:rsidRPr="00A70216">
              <w:rPr>
                <w:rStyle w:val="hps"/>
                <w:rFonts w:ascii="Arial" w:hAnsi="Arial" w:cs="Arial"/>
              </w:rPr>
              <w:t>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rPr>
          <w:trHeight w:val="8450"/>
        </w:trPr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 xml:space="preserve">member </w:t>
            </w:r>
            <w:r w:rsidRPr="00A70216">
              <w:rPr>
                <w:rFonts w:ascii="Arial" w:hAnsi="Arial" w:cs="Arial"/>
                <w:b/>
              </w:rPr>
              <w:t>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="00842C81">
              <w:rPr>
                <w:rFonts w:ascii="Arial" w:hAnsi="Arial" w:cs="Arial"/>
              </w:rPr>
              <w:t>me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pdate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Birthda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dress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Gend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point Log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fter view</w:t>
            </w:r>
            <w:r w:rsidR="00842C81">
              <w:rPr>
                <w:rFonts w:ascii="Arial" w:hAnsi="Arial" w:cs="Arial"/>
              </w:rPr>
              <w:t xml:space="preserve"> 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detail information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point Log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elect view point log in interface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elect “OK” to exit the interface point log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3" w:name="_Toc326308864"/>
      <w:r w:rsidRPr="00A70216">
        <w:t>Category Management</w:t>
      </w:r>
      <w:bookmarkEnd w:id="83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category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category.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>Staff chooses category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reate new category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category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notes to the category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notification that create new category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create new category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create new category successfully</w:t>
            </w:r>
            <w:r w:rsidRPr="00A70216">
              <w:rPr>
                <w:rFonts w:ascii="Arial" w:hAnsi="Arial" w:cs="Arial"/>
              </w:rPr>
              <w:t>, new category appear in category list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ystem show the notification that create new category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Category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Category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input another category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category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category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Category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ategory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category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ategory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category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category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category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category list that users can view category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Pr="00A70216">
              <w:rPr>
                <w:rFonts w:ascii="Arial" w:hAnsi="Arial" w:cs="Arial"/>
              </w:rPr>
              <w:t>categor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Pr="00A70216">
              <w:rPr>
                <w:rFonts w:ascii="Arial" w:hAnsi="Arial" w:cs="Arial"/>
              </w:rPr>
              <w:t xml:space="preserve">category </w:t>
            </w:r>
            <w:r w:rsidRPr="00A70216">
              <w:rPr>
                <w:rStyle w:val="hps"/>
                <w:rFonts w:ascii="Arial" w:hAnsi="Arial" w:cs="Arial"/>
              </w:rPr>
              <w:t>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pdate category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category detail information that users can update category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Style w:val="shorttext"/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able/Disable category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category detail information that users can update category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s click "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4" w:name="_Toc326308865"/>
      <w:r w:rsidRPr="00A70216">
        <w:t>Product Management</w:t>
      </w:r>
      <w:bookmarkEnd w:id="84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Add new produc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produ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product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reate new product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product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s categor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input product 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notification that create new product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product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create new product successfully</w:t>
            </w:r>
            <w:r w:rsidRPr="00A70216">
              <w:rPr>
                <w:rFonts w:ascii="Arial" w:hAnsi="Arial" w:cs="Arial"/>
              </w:rPr>
              <w:t>, new product appear in product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ystem show the notification that create new product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input another 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5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product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Product</w:t>
            </w:r>
            <w:r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product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product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product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DoubleClick on the produc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appears interface product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pdate product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D154C8" w:rsidRPr="00A70216" w:rsidRDefault="00D154C8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027807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select “save</w:t>
            </w:r>
            <w:r w:rsidR="00A70216" w:rsidRPr="00A70216">
              <w:rPr>
                <w:rFonts w:ascii="Arial" w:hAnsi="Arial" w:cs="Arial"/>
              </w:rPr>
              <w:t xml:space="preserve">" </w:t>
            </w:r>
            <w:r w:rsidR="00A70216"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able/Disable product:</w:t>
            </w:r>
          </w:p>
          <w:p w:rsidR="00A70216" w:rsidRPr="00A70216" w:rsidRDefault="00A70216" w:rsidP="00C973FF">
            <w:pPr>
              <w:ind w:left="360"/>
              <w:rPr>
                <w:rStyle w:val="shorttext"/>
                <w:rFonts w:ascii="Arial" w:hAnsi="Arial" w:cs="Arial"/>
              </w:rPr>
            </w:pP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Users click “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5" w:name="_Toc326308866"/>
      <w:r w:rsidRPr="00A70216">
        <w:t>Record Management</w:t>
      </w:r>
      <w:bookmarkEnd w:id="85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Add New Record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M01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use case helps cashiers who work at retail stores make bill-paying for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. Cashier can use barcode reader or directly enter the product code and product number by keyboard, then use the payment function to save to database and printed out bills for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Entities Involved: Cashi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econdition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is assigned authorized to use this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has chosen Record Management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The system is available. 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Add new bill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s Add new store GUI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fills in Bar Code text field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Add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load information from database to the “Product List” table on the interface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fills in Quantity text field</w:t>
            </w:r>
          </w:p>
          <w:p w:rsidR="00A70216" w:rsidRPr="00FC2571" w:rsidRDefault="00842C81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scan or fill in </w:t>
            </w:r>
            <w:r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="00A70216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oyalty card ID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The system load information from database and show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name with their point on the interfac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If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want to use their point to pay bill, User choose “Type to pay bill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re are three ways to pay bill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ay by cash: User does not fill in “Point” text field. The system auto shows all the money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has to pay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ay by point: User fills in “Point” text field if user has enough point to pay that bill, the system auto shows “0 VND”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ay by point and cash: User fills in “Point” text field; the system shows money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that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till has to pay with that bill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Pay by Cash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Pay bill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 (system default allocation order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uccessful: Create new successful.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Fail: Can’t print the bill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bar code is invalid (starting from step 5 of the main flow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loads information from database and shows message “The bar code is invalid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s "OK" to confirm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allows user to retype the bar cod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FC2571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 Search/ View bill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M02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function allows staff  Search/ View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Entities Involved: Cashi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Cashier chooses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Management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duct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GUI ready for admin to interac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ystem show the bill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aff choose search condition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Cashier </w:t>
            </w:r>
            <w:r w:rsidR="00613393" w:rsidRPr="00FC2571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key word to</w:t>
            </w:r>
            <w:r w:rsidR="0061339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earch box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search/ view bill lis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earch successful,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which satisfies the key word show up in GUI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View bill detail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searching the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that users can view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bill 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detail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DoubleClick on the bill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appears interface bill information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6" w:name="_Toc326308867"/>
      <w:r w:rsidRPr="00A70216">
        <w:t>Retail Stores Management</w:t>
      </w:r>
      <w:bookmarkEnd w:id="86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Title: </w:t>
            </w:r>
            <w:r w:rsidRPr="00FC2571">
              <w:rPr>
                <w:rFonts w:ascii="Arial" w:hAnsi="Arial" w:cs="Arial"/>
                <w:sz w:val="24"/>
                <w:szCs w:val="24"/>
              </w:rPr>
              <w:t>Add New Stor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SM01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B95CF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use case help the manager add new sale store. 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Entities Involved: </w:t>
            </w:r>
            <w:r w:rsidRPr="00FC2571">
              <w:rPr>
                <w:rFonts w:ascii="Arial" w:hAnsi="Arial" w:cs="Arial"/>
                <w:sz w:val="24"/>
                <w:szCs w:val="24"/>
              </w:rPr>
              <w:t>Manag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econdition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is assigned authorized to use this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has chosen Retail Stores Management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The system is availabl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choose “Add new store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s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“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Add new store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”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GUI 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for user to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>interact</w:t>
            </w:r>
          </w:p>
          <w:p w:rsidR="00C973FF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input information </w:t>
            </w:r>
          </w:p>
          <w:p w:rsidR="00A70216" w:rsidRPr="00FC2571" w:rsidRDefault="00C973FF" w:rsidP="00C973FF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ore Name</w:t>
            </w:r>
          </w:p>
          <w:p w:rsidR="00BA0D8E" w:rsidRPr="00FC2571" w:rsidRDefault="00C973FF" w:rsidP="00BA0D8E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ore Address</w:t>
            </w:r>
          </w:p>
          <w:p w:rsidR="00BA0D8E" w:rsidRPr="00FC2571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to select POST and then click add post (you can add multiple post in store)</w:t>
            </w:r>
          </w:p>
          <w:p w:rsidR="000A6248" w:rsidRPr="00FC2571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</w:t>
            </w:r>
            <w:r w:rsidR="000A6248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elect the category add to the store.</w:t>
            </w:r>
          </w:p>
          <w:p w:rsidR="00BA0D8E" w:rsidRPr="00FC2571" w:rsidRDefault="00100694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>Users select the category products and pricing for that product, shelf price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s "OK"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returned to retail store management interface</w:t>
            </w:r>
            <w:r w:rsidR="00E41465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and show new created store in </w:t>
            </w:r>
            <w:r w:rsidR="00E71524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Retail </w:t>
            </w:r>
            <w:r w:rsidR="00E41465" w:rsidRPr="00FC2571">
              <w:rPr>
                <w:rStyle w:val="hps"/>
                <w:rFonts w:ascii="Arial" w:hAnsi="Arial" w:cs="Arial"/>
                <w:sz w:val="24"/>
                <w:szCs w:val="24"/>
              </w:rPr>
              <w:t>Store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uccessful: Create new successful.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retail store’s information that has just been created and returned to retail store management interface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Fail: Failed to create new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  <w:r w:rsidR="006B214E" w:rsidRPr="00FC2571">
              <w:rPr>
                <w:rFonts w:ascii="Arial" w:hAnsi="Arial" w:cs="Arial"/>
                <w:b/>
                <w:sz w:val="24"/>
                <w:szCs w:val="24"/>
              </w:rPr>
              <w:t xml:space="preserve"> Duplicated Store name</w:t>
            </w:r>
          </w:p>
          <w:p w:rsidR="00A70216" w:rsidRPr="00FC2571" w:rsidRDefault="006B214E" w:rsidP="006B214E">
            <w:pPr>
              <w:pStyle w:val="ListParagraph"/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[S</w:t>
            </w:r>
            <w:r w:rsidR="00A70216" w:rsidRPr="00FC2571">
              <w:rPr>
                <w:rStyle w:val="hps"/>
                <w:rFonts w:ascii="Arial" w:hAnsi="Arial" w:cs="Arial"/>
                <w:sz w:val="24"/>
                <w:szCs w:val="24"/>
              </w:rPr>
              <w:t>tartin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g from step 8 of the main flow]</w:t>
            </w:r>
          </w:p>
          <w:p w:rsidR="003064DC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clicks "OK" </w:t>
            </w:r>
          </w:p>
          <w:p w:rsidR="00A70216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rogram check in database and found that </w:t>
            </w:r>
            <w:r w:rsidR="000043A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tore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name</w:t>
            </w:r>
            <w:r w:rsidR="000043A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was duplicated</w:t>
            </w:r>
          </w:p>
          <w:p w:rsidR="00A70216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 warning dialog “</w:t>
            </w:r>
            <w:r w:rsidR="00756CE6" w:rsidRPr="00FC2571">
              <w:rPr>
                <w:rStyle w:val="hps"/>
                <w:rFonts w:ascii="Arial" w:hAnsi="Arial" w:cs="Arial"/>
                <w:sz w:val="24"/>
                <w:szCs w:val="24"/>
              </w:rPr>
              <w:t>Store name was duplicated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. Please fill in again”</w:t>
            </w:r>
          </w:p>
          <w:p w:rsidR="00160750" w:rsidRPr="00FC2571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ange the store name</w:t>
            </w:r>
          </w:p>
          <w:p w:rsidR="00A70216" w:rsidRPr="00FC2571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ontinue step 8 of main flow</w:t>
            </w:r>
          </w:p>
          <w:p w:rsidR="002A20BB" w:rsidRPr="00FC2571" w:rsidRDefault="002A20BB" w:rsidP="002A20BB">
            <w:pPr>
              <w:rPr>
                <w:rStyle w:val="hps"/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2 Flow of Events:</w:t>
            </w:r>
            <w:r w:rsidR="00E43228" w:rsidRPr="00FC2571">
              <w:rPr>
                <w:rFonts w:ascii="Arial" w:hAnsi="Arial" w:cs="Arial"/>
                <w:b/>
                <w:sz w:val="24"/>
                <w:szCs w:val="24"/>
              </w:rPr>
              <w:t xml:space="preserve"> Change product price</w:t>
            </w:r>
          </w:p>
          <w:p w:rsidR="00E43228" w:rsidRPr="00FC2571" w:rsidRDefault="00E43228" w:rsidP="00E43228">
            <w:pPr>
              <w:pStyle w:val="ListParagraph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[Start from step 7 of main flow]</w:t>
            </w:r>
          </w:p>
          <w:p w:rsidR="00C17031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 to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ystem allow user change the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ange the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 outside the product price area</w:t>
            </w:r>
          </w:p>
          <w:p w:rsidR="002A20BB" w:rsidRPr="00FC2571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ystem show the new product price</w:t>
            </w:r>
          </w:p>
          <w:p w:rsidR="00855A3F" w:rsidRPr="00FC2571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Continue step 8 of main flow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A70216" w:rsidRPr="00FC2571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 Search/ View store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SM02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function allows staff  Search/ View store list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Entities Involved: </w:t>
            </w:r>
            <w:r w:rsidRPr="00FC2571">
              <w:rPr>
                <w:rFonts w:ascii="Arial" w:hAnsi="Arial" w:cs="Arial"/>
                <w:sz w:val="24"/>
                <w:szCs w:val="24"/>
              </w:rPr>
              <w:t>Manag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 xml:space="preserve">Preconditions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aff chooses store Management.</w:t>
            </w:r>
          </w:p>
          <w:p w:rsidR="00A70216" w:rsidRPr="00FC2571" w:rsidRDefault="00027807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="00A70216" w:rsidRPr="00FC2571">
              <w:rPr>
                <w:rFonts w:ascii="Arial" w:hAnsi="Arial" w:cs="Arial"/>
                <w:sz w:val="24"/>
                <w:szCs w:val="24"/>
              </w:rPr>
              <w:t xml:space="preserve"> list GUI available and ready for admin to interac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Manager choose search condition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nam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Manager input key word to textbox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End search/ view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is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earch successful, store list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which satisfy the key word show up in GUI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E0782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View store</w:t>
            </w:r>
            <w:r w:rsidR="00A70216" w:rsidRPr="00FC2571">
              <w:rPr>
                <w:rFonts w:ascii="Arial" w:hAnsi="Arial" w:cs="Arial"/>
                <w:b/>
                <w:sz w:val="24"/>
                <w:szCs w:val="24"/>
              </w:rPr>
              <w:t xml:space="preserve"> detail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searching the store list that users can view store detail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by following these steps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DoubleClick on the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appears interface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information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pdate </w:t>
            </w:r>
            <w:r w:rsidR="00AE0782" w:rsidRPr="00FC2571">
              <w:rPr>
                <w:rFonts w:ascii="Arial" w:hAnsi="Arial" w:cs="Arial"/>
                <w:b/>
                <w:sz w:val="24"/>
                <w:szCs w:val="24"/>
              </w:rPr>
              <w:t>store</w:t>
            </w: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view store detail information that users can update store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 edit information on the interface include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Name </w:t>
            </w:r>
          </w:p>
          <w:p w:rsidR="000A6248" w:rsidRPr="00FC2571" w:rsidRDefault="00A70216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Address </w:t>
            </w:r>
          </w:p>
          <w:p w:rsidR="00C23D32" w:rsidRPr="00FC2571" w:rsidRDefault="00C23D32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Other information (POST, Category, Product ....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select “save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"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o save the information to the data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Notification system to update successfully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AE0782" w:rsidRPr="00A70216" w:rsidRDefault="00AE0782" w:rsidP="00A70216">
      <w:pPr>
        <w:rPr>
          <w:rFonts w:ascii="Arial" w:hAnsi="Arial" w:cs="Arial"/>
        </w:rPr>
      </w:pPr>
    </w:p>
    <w:p w:rsidR="00A70216" w:rsidRPr="00A70216" w:rsidRDefault="00FB1B32" w:rsidP="00CF2431">
      <w:pPr>
        <w:pStyle w:val="Heading2"/>
      </w:pPr>
      <w:bookmarkStart w:id="87" w:name="_Toc326308868"/>
      <w:r>
        <w:t>POST</w:t>
      </w:r>
      <w:r w:rsidR="00A70216" w:rsidRPr="00A70216">
        <w:t xml:space="preserve"> Management</w:t>
      </w:r>
      <w:bookmarkEnd w:id="87"/>
    </w:p>
    <w:p w:rsidR="00A70216" w:rsidRPr="00A70216" w:rsidRDefault="00A70216" w:rsidP="00A70216">
      <w:pPr>
        <w:rPr>
          <w:rFonts w:ascii="Arial" w:hAnsi="Arial" w:cs="Arial"/>
          <w:b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2401D7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Use Case Title: Add new </w:t>
            </w:r>
            <w:r w:rsidR="00FB1B32" w:rsidRPr="002401D7">
              <w:rPr>
                <w:rFonts w:ascii="Arial" w:hAnsi="Arial" w:cs="Arial"/>
                <w:b/>
                <w:sz w:val="24"/>
                <w:szCs w:val="24"/>
              </w:rPr>
              <w:t>PO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2401D7">
              <w:rPr>
                <w:rFonts w:ascii="Arial" w:hAnsi="Arial" w:cs="Arial"/>
                <w:sz w:val="24"/>
                <w:szCs w:val="24"/>
              </w:rPr>
              <w:t>UC_P01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66062D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This feature </w:t>
            </w:r>
            <w:r w:rsidR="002A63CE">
              <w:rPr>
                <w:rFonts w:ascii="Arial" w:hAnsi="Arial" w:cs="Arial"/>
                <w:sz w:val="24"/>
                <w:szCs w:val="24"/>
              </w:rPr>
              <w:t>allows admins to add new one MAC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 address of the computer that allows the computer to use the functionality of the </w:t>
            </w:r>
            <w:r w:rsidR="00027807" w:rsidRPr="002401D7">
              <w:rPr>
                <w:rFonts w:ascii="Arial" w:hAnsi="Arial" w:cs="Arial"/>
                <w:sz w:val="24"/>
                <w:szCs w:val="24"/>
              </w:rPr>
              <w:t>system. T</w:t>
            </w:r>
            <w:r w:rsidR="000E7F12" w:rsidRPr="002401D7">
              <w:rPr>
                <w:rFonts w:ascii="Arial" w:hAnsi="Arial" w:cs="Arial"/>
                <w:sz w:val="24"/>
                <w:szCs w:val="24"/>
              </w:rPr>
              <w:t>his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 function is only limited access from the cashier's account.</w:t>
            </w:r>
            <w:bookmarkStart w:id="88" w:name="_GoBack"/>
            <w:bookmarkEnd w:id="88"/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Entities Involved: Admin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dmin user select a computer to add new 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User interface to add new computer appears ready for user interaction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s enter the MAC address of the computer to add MAC ID box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a store located computer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uccessful: User computer to appear in the list of User Computer. </w:t>
            </w:r>
          </w:p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Fail: cannot add new</w:t>
            </w:r>
          </w:p>
        </w:tc>
      </w:tr>
      <w:tr w:rsidR="00A70216" w:rsidRPr="002401D7" w:rsidTr="00C973FF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MAC address have already been on the system : (start from step 2 of the main step)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The message system MAC address was available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to enter the MAC address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lastRenderedPageBreak/>
              <w:t>MAC address have already been on the system : (start from step 1 of the main step)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The message system MAC address was available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to enter the MAC address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</w:tc>
      </w:tr>
      <w:tr w:rsidR="00A70216" w:rsidRPr="002401D7" w:rsidTr="00C973FF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lastRenderedPageBreak/>
              <w:t>Alternate Use Case #1 Post Events:</w:t>
            </w:r>
          </w:p>
        </w:tc>
      </w:tr>
    </w:tbl>
    <w:p w:rsidR="00A70216" w:rsidRPr="002401D7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2401D7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Use Case Title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UC_P02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This function allows staff 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Entities Involved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Admin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taff chooses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Management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tore list GUI available and ready for admin to interact.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Style w:val="hps"/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Admin choose search condition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MAC ID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Admin input key word to textbox: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2401D7" w:rsidRDefault="00A70216" w:rsidP="00FB1B32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End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.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earch successful, store list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which satisfy the key word show up in GUI.</w:t>
            </w:r>
          </w:p>
        </w:tc>
      </w:tr>
      <w:tr w:rsidR="00A70216" w:rsidRPr="002401D7" w:rsidTr="00613393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Flow of Events</w:t>
            </w:r>
            <w:r w:rsidRPr="002401D7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  <w:u w:val="single"/>
              </w:rPr>
            </w:pP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>View product detail information:</w:t>
            </w:r>
          </w:p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fter searching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 that users can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detail information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DoubleClick on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The system appears interfac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information</w:t>
            </w:r>
            <w:r w:rsidRPr="002401D7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  <w:u w:val="single"/>
              </w:rPr>
            </w:pP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>Update product information:</w:t>
            </w:r>
          </w:p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fter view UC detail information that users can updat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information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can  edit information on the interface include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select “save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"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to save the information to the data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system to update successfully</w:t>
            </w:r>
            <w:r w:rsidRPr="002401D7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2401D7" w:rsidTr="00613393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0E7F12" w:rsidRDefault="00A70216" w:rsidP="004D4D86">
      <w:pPr>
        <w:jc w:val="center"/>
        <w:rPr>
          <w:rFonts w:ascii="Arial" w:hAnsi="Arial" w:cs="Arial"/>
          <w:b/>
          <w:sz w:val="32"/>
          <w:szCs w:val="32"/>
        </w:rPr>
      </w:pPr>
      <w:r w:rsidRPr="000E7F12">
        <w:rPr>
          <w:rFonts w:ascii="Arial" w:hAnsi="Arial" w:cs="Arial"/>
          <w:b/>
          <w:sz w:val="32"/>
          <w:szCs w:val="32"/>
        </w:rPr>
        <w:lastRenderedPageBreak/>
        <w:t>-- The End --</w: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33FAF8B" wp14:editId="2D3E2431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0" r="0" b="6350"/>
                <wp:wrapNone/>
                <wp:docPr id="18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p w:rsidR="00C54D2A" w:rsidRPr="00A70216" w:rsidRDefault="00C54D2A">
      <w:pPr>
        <w:rPr>
          <w:rFonts w:ascii="Arial" w:hAnsi="Arial" w:cs="Arial"/>
        </w:rPr>
      </w:pPr>
    </w:p>
    <w:sectPr w:rsidR="00C54D2A" w:rsidRPr="00A70216" w:rsidSect="00C973FF">
      <w:headerReference w:type="even" r:id="rId30"/>
      <w:headerReference w:type="default" r:id="rId31"/>
      <w:footerReference w:type="even" r:id="rId32"/>
      <w:footerReference w:type="default" r:id="rId33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04EF" w:rsidRDefault="000E04EF">
      <w:pPr>
        <w:spacing w:after="0" w:line="240" w:lineRule="auto"/>
      </w:pPr>
      <w:r>
        <w:separator/>
      </w:r>
    </w:p>
  </w:endnote>
  <w:endnote w:type="continuationSeparator" w:id="0">
    <w:p w:rsidR="000E04EF" w:rsidRDefault="000E04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Use-case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" o:spid="_x0000_s1029" style="position:absolute;margin-left:-56.25pt;margin-top:660.2pt;width:8in;height:48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muI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A1hmuIpAIAAEAFAAAOAAAAAAAAAAAA&#10;AAAAAC4CAABkcnMvZTJvRG9jLnhtbFBLAQItABQABgAIAAAAIQAuwUb84wAAAA8BAAAPAAAAAAAA&#10;AAAAAAAAAP4EAABkcnMvZG93bnJldi54bWxQSwUGAAAAAAQABADzAAAADgYAAAAA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Use-case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 w:rsidP="00C973FF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4" name="Grou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5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" o:spid="_x0000_s1026" style="position:absolute;margin-left:344.15pt;margin-top:-74.9pt;width:175.65pt;height:126.55pt;z-index:25166438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R17cMA&#10;AADaAAAADwAAAGRycy9kb3ducmV2LnhtbESPT2sCMRTE7wW/Q3hCb91sBUVWoxT/gIda0FbPr5vX&#10;ZHHzsmyirt/eFASPw8z8hpnOO1eLC7Wh8qzgPctBEJdeV2wU/Hyv38YgQkTWWHsmBTcKMJ/1XqZY&#10;aH/lHV320YgE4VCgAhtjU0gZSksOQ+Yb4uT9+dZhTLI1Urd4TXBXy0Gej6TDitOCxYYWlsrT/uwU&#10;rBbjr0/za4/N0KzM9rQ8ng+dU+q1331MQETq4jP8aG+0giH8X0k3QM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R17cMAAADaAAAADwAAAAAAAAAAAAAAAACYAgAAZHJzL2Rv&#10;d25yZXYueG1sUEsFBgAAAAAEAAQA9QAAAIgDAAAAAA=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ZAE8AA&#10;AADaAAAADwAAAGRycy9kb3ducmV2LnhtbESPQYvCMBSE78L+h/AWvGm6HkS6RhFlQS+yar0/mmdT&#10;tnkpSWrrvzcLgsdhZr5hluvBNuJOPtSOFXxNMxDEpdM1VwqKy89kASJEZI2NY1LwoADr1cdoibl2&#10;PZ/ofo6VSBAOOSowMba5lKE0ZDFMXUucvJvzFmOSvpLaY5/gtpGzLJtLizWnBYMtbQ2Vf+fOKvjd&#10;6qsuDt3Ou35xvBWN6Y40KDX+HDbfICIN8R1+tfdawRz+r6Qb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ZAE8AAAADaAAAADwAAAAAAAAAAAAAAAACYAgAAZHJzL2Rvd25y&#10;ZXYueG1sUEsFBgAAAAAEAAQA9QAAAIUDAAAAAA=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7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-1897042783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ADD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" o:spid="_x0000_s1030" style="position:absolute;margin-left:-56.25pt;margin-top:660.2pt;width:8in;height:48.0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-1897042783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ADD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  <w:p w:rsidR="007B5E7C" w:rsidRDefault="007B5E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04EF" w:rsidRDefault="000E04EF">
      <w:pPr>
        <w:spacing w:after="0" w:line="240" w:lineRule="auto"/>
      </w:pPr>
      <w:r>
        <w:separator/>
      </w:r>
    </w:p>
  </w:footnote>
  <w:footnote w:type="continuationSeparator" w:id="0">
    <w:p w:rsidR="000E04EF" w:rsidRDefault="000E04E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-640080</wp:posOffset>
              </wp:positionH>
              <wp:positionV relativeFrom="margin">
                <wp:posOffset>-678815</wp:posOffset>
              </wp:positionV>
              <wp:extent cx="7315200" cy="243205"/>
              <wp:effectExtent l="0" t="0" r="0" b="4445"/>
              <wp:wrapNone/>
              <wp:docPr id="24" name="Group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4" o:spid="_x0000_s1026" style="position:absolute;margin-left:-50.4pt;margin-top:-53.45pt;width:8in;height:19.15pt;z-index:251658240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jrz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D1gjrz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-711200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9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/WASAMAAD4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9473D"/>
    <w:multiLevelType w:val="hybridMultilevel"/>
    <w:tmpl w:val="F8AC99DA"/>
    <w:lvl w:ilvl="0" w:tplc="AE184E1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99600D"/>
    <w:multiLevelType w:val="hybridMultilevel"/>
    <w:tmpl w:val="3EF23B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0C4869B8"/>
    <w:multiLevelType w:val="hybridMultilevel"/>
    <w:tmpl w:val="30D48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D26EF6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6977C2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BF4E68"/>
    <w:multiLevelType w:val="hybridMultilevel"/>
    <w:tmpl w:val="60562A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110D20"/>
    <w:multiLevelType w:val="hybridMultilevel"/>
    <w:tmpl w:val="C10C6AC0"/>
    <w:lvl w:ilvl="0" w:tplc="C096D5D4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B14DD8"/>
    <w:multiLevelType w:val="hybridMultilevel"/>
    <w:tmpl w:val="3B8AA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A63D77"/>
    <w:multiLevelType w:val="hybridMultilevel"/>
    <w:tmpl w:val="60F874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1CCB5716"/>
    <w:multiLevelType w:val="hybridMultilevel"/>
    <w:tmpl w:val="814E30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E07D6A"/>
    <w:multiLevelType w:val="hybridMultilevel"/>
    <w:tmpl w:val="AFDABB54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403D73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415CA7"/>
    <w:multiLevelType w:val="hybridMultilevel"/>
    <w:tmpl w:val="92B0CF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67768C5"/>
    <w:multiLevelType w:val="hybridMultilevel"/>
    <w:tmpl w:val="46C2121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>
    <w:nsid w:val="29AE3C15"/>
    <w:multiLevelType w:val="hybridMultilevel"/>
    <w:tmpl w:val="5AA00650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E759CA"/>
    <w:multiLevelType w:val="hybridMultilevel"/>
    <w:tmpl w:val="DCEE57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500374"/>
    <w:multiLevelType w:val="hybridMultilevel"/>
    <w:tmpl w:val="5950B55A"/>
    <w:lvl w:ilvl="0" w:tplc="F7F2AC8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181C9F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493F37"/>
    <w:multiLevelType w:val="hybridMultilevel"/>
    <w:tmpl w:val="CDC241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15D7140"/>
    <w:multiLevelType w:val="hybridMultilevel"/>
    <w:tmpl w:val="0C52FD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1B30E7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4364C8B"/>
    <w:multiLevelType w:val="hybridMultilevel"/>
    <w:tmpl w:val="680AA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7BC7628"/>
    <w:multiLevelType w:val="hybridMultilevel"/>
    <w:tmpl w:val="BE600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88A42F0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D16A09"/>
    <w:multiLevelType w:val="hybridMultilevel"/>
    <w:tmpl w:val="6A1EA1A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3D3435E5"/>
    <w:multiLevelType w:val="hybridMultilevel"/>
    <w:tmpl w:val="9AB471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F5D1F8F"/>
    <w:multiLevelType w:val="hybridMultilevel"/>
    <w:tmpl w:val="D778BD1C"/>
    <w:lvl w:ilvl="0" w:tplc="64BE640E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3F847DA8"/>
    <w:multiLevelType w:val="hybridMultilevel"/>
    <w:tmpl w:val="DF00C3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02C07E9"/>
    <w:multiLevelType w:val="hybridMultilevel"/>
    <w:tmpl w:val="26561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1FA5967"/>
    <w:multiLevelType w:val="hybridMultilevel"/>
    <w:tmpl w:val="281AC8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3D174E0"/>
    <w:multiLevelType w:val="hybridMultilevel"/>
    <w:tmpl w:val="EFD685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BD4D56"/>
    <w:multiLevelType w:val="hybridMultilevel"/>
    <w:tmpl w:val="1FBE02B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46586262"/>
    <w:multiLevelType w:val="hybridMultilevel"/>
    <w:tmpl w:val="4B625E0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477B0F41"/>
    <w:multiLevelType w:val="multilevel"/>
    <w:tmpl w:val="BFCEDB18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4">
    <w:nsid w:val="47F5481A"/>
    <w:multiLevelType w:val="hybridMultilevel"/>
    <w:tmpl w:val="B4D863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8A10713"/>
    <w:multiLevelType w:val="hybridMultilevel"/>
    <w:tmpl w:val="28326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9A74E60"/>
    <w:multiLevelType w:val="hybridMultilevel"/>
    <w:tmpl w:val="EBC47C8A"/>
    <w:lvl w:ilvl="0" w:tplc="4664E50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AB078C3"/>
    <w:multiLevelType w:val="hybridMultilevel"/>
    <w:tmpl w:val="05AE3C68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DAF7C5D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4E207403"/>
    <w:multiLevelType w:val="hybridMultilevel"/>
    <w:tmpl w:val="C61E1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1BA084D"/>
    <w:multiLevelType w:val="hybridMultilevel"/>
    <w:tmpl w:val="69F8BF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51C53894"/>
    <w:multiLevelType w:val="hybridMultilevel"/>
    <w:tmpl w:val="65167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51F14057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2000DD8"/>
    <w:multiLevelType w:val="hybridMultilevel"/>
    <w:tmpl w:val="51DA729C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25D754D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39530C3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7202757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B550DF0"/>
    <w:multiLevelType w:val="hybridMultilevel"/>
    <w:tmpl w:val="AEA47E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F8A70F1"/>
    <w:multiLevelType w:val="hybridMultilevel"/>
    <w:tmpl w:val="6492B166"/>
    <w:lvl w:ilvl="0" w:tplc="43765CD0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615B3E10"/>
    <w:multiLevelType w:val="hybridMultilevel"/>
    <w:tmpl w:val="6734BB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5B51AFB"/>
    <w:multiLevelType w:val="multilevel"/>
    <w:tmpl w:val="D4A8CA9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1">
    <w:nsid w:val="67E175AC"/>
    <w:multiLevelType w:val="multilevel"/>
    <w:tmpl w:val="1D2A50B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2">
    <w:nsid w:val="68BB2A15"/>
    <w:multiLevelType w:val="hybridMultilevel"/>
    <w:tmpl w:val="31A2A2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>
    <w:nsid w:val="6F04401B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11F7A54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3D62C01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59D5882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70605B7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79823FBC"/>
    <w:multiLevelType w:val="hybridMultilevel"/>
    <w:tmpl w:val="A1C6AAD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7E33379F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F6E7369"/>
    <w:multiLevelType w:val="hybridMultilevel"/>
    <w:tmpl w:val="7F264FCC"/>
    <w:lvl w:ilvl="0" w:tplc="7E32D2E6">
      <w:start w:val="1"/>
      <w:numFmt w:val="decimal"/>
      <w:lvlText w:val="%1."/>
      <w:lvlJc w:val="left"/>
      <w:pPr>
        <w:ind w:left="765" w:hanging="40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FD27A77"/>
    <w:multiLevelType w:val="hybridMultilevel"/>
    <w:tmpl w:val="D1DCA27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3"/>
  </w:num>
  <w:num w:numId="2">
    <w:abstractNumId w:val="51"/>
  </w:num>
  <w:num w:numId="3">
    <w:abstractNumId w:val="20"/>
  </w:num>
  <w:num w:numId="4">
    <w:abstractNumId w:val="49"/>
  </w:num>
  <w:num w:numId="5">
    <w:abstractNumId w:val="39"/>
  </w:num>
  <w:num w:numId="6">
    <w:abstractNumId w:val="45"/>
  </w:num>
  <w:num w:numId="7">
    <w:abstractNumId w:val="42"/>
  </w:num>
  <w:num w:numId="8">
    <w:abstractNumId w:val="19"/>
  </w:num>
  <w:num w:numId="9">
    <w:abstractNumId w:val="22"/>
  </w:num>
  <w:num w:numId="10">
    <w:abstractNumId w:val="2"/>
  </w:num>
  <w:num w:numId="11">
    <w:abstractNumId w:val="7"/>
  </w:num>
  <w:num w:numId="12">
    <w:abstractNumId w:val="25"/>
  </w:num>
  <w:num w:numId="13">
    <w:abstractNumId w:val="28"/>
  </w:num>
  <w:num w:numId="14">
    <w:abstractNumId w:val="55"/>
  </w:num>
  <w:num w:numId="15">
    <w:abstractNumId w:val="23"/>
  </w:num>
  <w:num w:numId="16">
    <w:abstractNumId w:val="54"/>
  </w:num>
  <w:num w:numId="17">
    <w:abstractNumId w:val="3"/>
  </w:num>
  <w:num w:numId="18">
    <w:abstractNumId w:val="4"/>
  </w:num>
  <w:num w:numId="19">
    <w:abstractNumId w:val="56"/>
  </w:num>
  <w:num w:numId="20">
    <w:abstractNumId w:val="53"/>
  </w:num>
  <w:num w:numId="21">
    <w:abstractNumId w:val="43"/>
  </w:num>
  <w:num w:numId="22">
    <w:abstractNumId w:val="37"/>
  </w:num>
  <w:num w:numId="23">
    <w:abstractNumId w:val="59"/>
  </w:num>
  <w:num w:numId="24">
    <w:abstractNumId w:val="17"/>
  </w:num>
  <w:num w:numId="25">
    <w:abstractNumId w:val="44"/>
  </w:num>
  <w:num w:numId="26">
    <w:abstractNumId w:val="35"/>
  </w:num>
  <w:num w:numId="27">
    <w:abstractNumId w:val="10"/>
  </w:num>
  <w:num w:numId="28">
    <w:abstractNumId w:val="14"/>
  </w:num>
  <w:num w:numId="29">
    <w:abstractNumId w:val="46"/>
  </w:num>
  <w:num w:numId="30">
    <w:abstractNumId w:val="47"/>
  </w:num>
  <w:num w:numId="31">
    <w:abstractNumId w:val="34"/>
  </w:num>
  <w:num w:numId="32">
    <w:abstractNumId w:val="29"/>
  </w:num>
  <w:num w:numId="33">
    <w:abstractNumId w:val="15"/>
  </w:num>
  <w:num w:numId="34">
    <w:abstractNumId w:val="31"/>
  </w:num>
  <w:num w:numId="35">
    <w:abstractNumId w:val="1"/>
  </w:num>
  <w:num w:numId="36">
    <w:abstractNumId w:val="9"/>
  </w:num>
  <w:num w:numId="37">
    <w:abstractNumId w:val="41"/>
  </w:num>
  <w:num w:numId="38">
    <w:abstractNumId w:val="26"/>
  </w:num>
  <w:num w:numId="39">
    <w:abstractNumId w:val="24"/>
  </w:num>
  <w:num w:numId="40">
    <w:abstractNumId w:val="32"/>
  </w:num>
  <w:num w:numId="41">
    <w:abstractNumId w:val="12"/>
  </w:num>
  <w:num w:numId="42">
    <w:abstractNumId w:val="36"/>
  </w:num>
  <w:num w:numId="43">
    <w:abstractNumId w:val="48"/>
  </w:num>
  <w:num w:numId="44">
    <w:abstractNumId w:val="58"/>
  </w:num>
  <w:num w:numId="45">
    <w:abstractNumId w:val="13"/>
  </w:num>
  <w:num w:numId="46">
    <w:abstractNumId w:val="27"/>
  </w:num>
  <w:num w:numId="47">
    <w:abstractNumId w:val="21"/>
  </w:num>
  <w:num w:numId="48">
    <w:abstractNumId w:val="0"/>
  </w:num>
  <w:num w:numId="49">
    <w:abstractNumId w:val="61"/>
  </w:num>
  <w:num w:numId="50">
    <w:abstractNumId w:val="38"/>
  </w:num>
  <w:num w:numId="51">
    <w:abstractNumId w:val="18"/>
  </w:num>
  <w:num w:numId="52">
    <w:abstractNumId w:val="40"/>
  </w:num>
  <w:num w:numId="53">
    <w:abstractNumId w:val="52"/>
  </w:num>
  <w:num w:numId="54">
    <w:abstractNumId w:val="5"/>
  </w:num>
  <w:num w:numId="55">
    <w:abstractNumId w:val="6"/>
  </w:num>
  <w:num w:numId="56">
    <w:abstractNumId w:val="57"/>
  </w:num>
  <w:num w:numId="57">
    <w:abstractNumId w:val="50"/>
  </w:num>
  <w:num w:numId="58">
    <w:abstractNumId w:val="60"/>
  </w:num>
  <w:num w:numId="59">
    <w:abstractNumId w:val="30"/>
  </w:num>
  <w:num w:numId="60">
    <w:abstractNumId w:val="16"/>
  </w:num>
  <w:num w:numId="61">
    <w:abstractNumId w:val="8"/>
  </w:num>
  <w:num w:numId="62">
    <w:abstractNumId w:val="11"/>
  </w:num>
  <w:num w:numId="63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50"/>
  </w:num>
  <w:num w:numId="65">
    <w:abstractNumId w:val="50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216"/>
    <w:rsid w:val="000043A3"/>
    <w:rsid w:val="00027807"/>
    <w:rsid w:val="000A6248"/>
    <w:rsid w:val="000C15FE"/>
    <w:rsid w:val="000E04EF"/>
    <w:rsid w:val="000E7F12"/>
    <w:rsid w:val="00100694"/>
    <w:rsid w:val="00160750"/>
    <w:rsid w:val="002401D7"/>
    <w:rsid w:val="002A20BB"/>
    <w:rsid w:val="002A63CE"/>
    <w:rsid w:val="002B0985"/>
    <w:rsid w:val="003064DC"/>
    <w:rsid w:val="00340C09"/>
    <w:rsid w:val="00414039"/>
    <w:rsid w:val="004D3D33"/>
    <w:rsid w:val="004D4D86"/>
    <w:rsid w:val="0058064E"/>
    <w:rsid w:val="0059215A"/>
    <w:rsid w:val="00613393"/>
    <w:rsid w:val="0066062D"/>
    <w:rsid w:val="00664F86"/>
    <w:rsid w:val="006B214E"/>
    <w:rsid w:val="00756CE6"/>
    <w:rsid w:val="007B5E7C"/>
    <w:rsid w:val="007C1322"/>
    <w:rsid w:val="00806371"/>
    <w:rsid w:val="00842C81"/>
    <w:rsid w:val="00855A3F"/>
    <w:rsid w:val="008D1524"/>
    <w:rsid w:val="009434D7"/>
    <w:rsid w:val="00977CCC"/>
    <w:rsid w:val="00A70216"/>
    <w:rsid w:val="00AA1989"/>
    <w:rsid w:val="00AA6B51"/>
    <w:rsid w:val="00AE0782"/>
    <w:rsid w:val="00AE0B48"/>
    <w:rsid w:val="00B95CFA"/>
    <w:rsid w:val="00BA0D8E"/>
    <w:rsid w:val="00C17031"/>
    <w:rsid w:val="00C23D32"/>
    <w:rsid w:val="00C54D2A"/>
    <w:rsid w:val="00C55318"/>
    <w:rsid w:val="00C734E4"/>
    <w:rsid w:val="00C82988"/>
    <w:rsid w:val="00C973FF"/>
    <w:rsid w:val="00CF2431"/>
    <w:rsid w:val="00D154C8"/>
    <w:rsid w:val="00D45D4D"/>
    <w:rsid w:val="00E41465"/>
    <w:rsid w:val="00E43228"/>
    <w:rsid w:val="00E4364E"/>
    <w:rsid w:val="00E71524"/>
    <w:rsid w:val="00E81468"/>
    <w:rsid w:val="00F40969"/>
    <w:rsid w:val="00FB1B32"/>
    <w:rsid w:val="00FC2571"/>
    <w:rsid w:val="00FF0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Word_97_-_2003_Document1.doc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glossaryDocument" Target="glossary/document.xm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B3F3DBF1DC496A8A35D3FE5CF615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DA9E95-B1A3-4CDD-B169-3F23D70701E8}"/>
      </w:docPartPr>
      <w:docPartBody>
        <w:p w:rsidR="00E57150" w:rsidRDefault="00365DCD" w:rsidP="00365DCD">
          <w:pPr>
            <w:pStyle w:val="52B3F3DBF1DC496A8A35D3FE5CF615D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DCD"/>
    <w:rsid w:val="002301B5"/>
    <w:rsid w:val="00365DCD"/>
    <w:rsid w:val="00450D31"/>
    <w:rsid w:val="004819D9"/>
    <w:rsid w:val="00522E14"/>
    <w:rsid w:val="0072409D"/>
    <w:rsid w:val="009B3276"/>
    <w:rsid w:val="00AA272F"/>
    <w:rsid w:val="00B34E9E"/>
    <w:rsid w:val="00DA48FD"/>
    <w:rsid w:val="00E57150"/>
    <w:rsid w:val="00F9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AFC53C-5540-4767-8D5F-25C183BA79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27</Pages>
  <Words>3356</Words>
  <Characters>19135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Ashisai</cp:lastModifiedBy>
  <cp:revision>41</cp:revision>
  <dcterms:created xsi:type="dcterms:W3CDTF">2012-06-21T14:17:00Z</dcterms:created>
  <dcterms:modified xsi:type="dcterms:W3CDTF">2012-07-04T03:16:00Z</dcterms:modified>
</cp:coreProperties>
</file>